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F84C5F" w:rsidRDefault="00237A0C">
      <w:r>
        <w:object w:dxaOrig="12160" w:dyaOrig="10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12.75pt" o:ole="">
            <v:imagedata r:id="rId5" o:title=""/>
          </v:shape>
          <o:OLEObject Type="Embed" ProgID="Visio.Drawing.11" ShapeID="_x0000_i1025" DrawAspect="Content" ObjectID="_1612622642" r:id="rId6"/>
        </w:object>
      </w:r>
      <w:bookmarkEnd w:id="0"/>
    </w:p>
    <w:sectPr w:rsidR="00F84C5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7A0C"/>
    <w:rsid w:val="00237A0C"/>
    <w:rsid w:val="00F84C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9-02-25T13:56:00Z</dcterms:created>
  <dcterms:modified xsi:type="dcterms:W3CDTF">2019-02-25T13:58:00Z</dcterms:modified>
</cp:coreProperties>
</file>